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703" r:id="rId2"/>
    <p:sldId id="755" r:id="rId3"/>
    <p:sldId id="761" r:id="rId4"/>
    <p:sldId id="762" r:id="rId5"/>
    <p:sldId id="756" r:id="rId6"/>
    <p:sldId id="754" r:id="rId7"/>
    <p:sldId id="764" r:id="rId8"/>
    <p:sldId id="765" r:id="rId9"/>
    <p:sldId id="767" r:id="rId10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F5F0EB"/>
    <a:srgbClr val="EEF7E9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6349" autoAdjust="0"/>
  </p:normalViewPr>
  <p:slideViewPr>
    <p:cSldViewPr snapToGrid="0">
      <p:cViewPr varScale="1">
        <p:scale>
          <a:sx n="153" d="100"/>
          <a:sy n="153" d="100"/>
        </p:scale>
        <p:origin x="852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5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4.xml"/><Relationship Id="rId7" Type="http://schemas.openxmlformats.org/officeDocument/2006/relationships/image" Target="../media/image9.emf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468755"/>
            <a:chOff x="-21102" y="2847433"/>
            <a:chExt cx="12213102" cy="146802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411" y="3077824"/>
              <a:ext cx="10818271" cy="1237635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no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方案</a:t>
              </a: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</a:p>
        </p:txBody>
      </p:sp>
      <p:sp>
        <p:nvSpPr>
          <p:cNvPr id="4" name="矩形 6"/>
          <p:cNvSpPr/>
          <p:nvPr/>
        </p:nvSpPr>
        <p:spPr>
          <a:xfrm>
            <a:off x="349250" y="666750"/>
            <a:ext cx="7800975" cy="179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特点</a:t>
            </a: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方案：采用折叠哈希的结构，减少哈希运算所需资源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并行度低，算法易于拆分为微过程，采用指令控制。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9" name="矩形 6"/>
          <p:cNvSpPr/>
          <p:nvPr/>
        </p:nvSpPr>
        <p:spPr>
          <a:xfrm>
            <a:off x="349885" y="2268855"/>
            <a:ext cx="7800975" cy="15113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方案改动</a:t>
            </a:r>
          </a:p>
          <a:p>
            <a:pPr lvl="0" indent="45720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新方案，对应的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入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/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出策略</a:t>
            </a:r>
          </a:p>
          <a:p>
            <a:pPr lvl="0" indent="45720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其余算子与整体控制方案与前一版保持一致</a:t>
            </a: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478155" y="3780155"/>
          <a:ext cx="1129220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2088495" imgH="3531870" progId="Visio.Drawing.15">
                  <p:embed/>
                </p:oleObj>
              </mc:Choice>
              <mc:Fallback>
                <p:oleObj r:id="rId3" imgW="12088495" imgH="353187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155" y="3780155"/>
                        <a:ext cx="11292205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改动点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现</a:t>
            </a:r>
          </a:p>
          <a:p>
            <a:pPr>
              <a:defRPr/>
            </a:pP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1" name="对象 20"/>
          <p:cNvGraphicFramePr/>
          <p:nvPr/>
        </p:nvGraphicFramePr>
        <p:xfrm>
          <a:off x="6811645" y="955040"/>
          <a:ext cx="5132705" cy="550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340225" imgH="4391660" progId="Visio.Drawing.15">
                  <p:embed/>
                </p:oleObj>
              </mc:Choice>
              <mc:Fallback>
                <p:oleObj r:id="rId3" imgW="4340225" imgH="439166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11645" y="955040"/>
                        <a:ext cx="5132705" cy="550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6"/>
          <p:cNvSpPr/>
          <p:nvPr/>
        </p:nvSpPr>
        <p:spPr>
          <a:xfrm>
            <a:off x="187960" y="904240"/>
            <a:ext cx="3987165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采用循环折叠的方法设计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减少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所需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U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资源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基本单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一轮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处理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200bit(8slice)</a:t>
            </a:r>
            <a:endParaRPr 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排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轮运算子步骤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计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群与相关读写控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990" y="3388995"/>
            <a:ext cx="4128770" cy="993140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997903" y="4509135"/>
          <a:ext cx="4307840" cy="216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640330" imgH="1480820" progId="Visio.Drawing.15">
                  <p:embed/>
                </p:oleObj>
              </mc:Choice>
              <mc:Fallback>
                <p:oleObj r:id="rId6" imgW="2640330" imgH="1480820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7903" y="4509135"/>
                        <a:ext cx="4307840" cy="2160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大括号 26"/>
          <p:cNvSpPr/>
          <p:nvPr/>
        </p:nvSpPr>
        <p:spPr>
          <a:xfrm>
            <a:off x="4175125" y="190754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大括号 27"/>
          <p:cNvSpPr/>
          <p:nvPr/>
        </p:nvSpPr>
        <p:spPr>
          <a:xfrm>
            <a:off x="4175125" y="257175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622800" y="2028190"/>
            <a:ext cx="14757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实现循环折叠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4622800" y="2683510"/>
            <a:ext cx="202819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解决数据依赖性问题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 descr="2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428490" y="3852545"/>
            <a:ext cx="3926205" cy="267779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95" cy="584835"/>
          </a:xfrm>
          <a:prstGeom prst="rect">
            <a:avLst/>
          </a:prstGeom>
          <a:noFill/>
        </p:spPr>
        <p:txBody>
          <a:bodyPr wrap="square" lIns="91436" tIns="45718" rIns="91436" bIns="45718">
            <a:no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改动点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Hash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入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/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出</a:t>
            </a:r>
          </a:p>
          <a:p>
            <a:pPr>
              <a:defRPr/>
            </a:pP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3" name="矩形 26"/>
          <p:cNvSpPr/>
          <p:nvPr/>
        </p:nvSpPr>
        <p:spPr>
          <a:xfrm>
            <a:off x="179070" y="786130"/>
            <a:ext cx="4641850" cy="171577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出数据方式改变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耗时钟周期变长，约为原方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据位宽仍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64bit	</a:t>
            </a:r>
            <a:endParaRPr 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分布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取代寄存器装载状态数组</a:t>
            </a:r>
            <a:endParaRPr 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1" name="图片 30" descr="1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28015" y="3806825"/>
            <a:ext cx="3491230" cy="2512060"/>
          </a:xfrm>
          <a:prstGeom prst="rect">
            <a:avLst/>
          </a:prstGeom>
        </p:spPr>
      </p:pic>
      <p:sp>
        <p:nvSpPr>
          <p:cNvPr id="33" name="左大括号 32"/>
          <p:cNvSpPr/>
          <p:nvPr/>
        </p:nvSpPr>
        <p:spPr>
          <a:xfrm>
            <a:off x="5152390" y="5155565"/>
            <a:ext cx="115570" cy="1225550"/>
          </a:xfrm>
          <a:prstGeom prst="leftBrace">
            <a:avLst>
              <a:gd name="adj1" fmla="val 8333"/>
              <a:gd name="adj2" fmla="val 30725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5"/>
          <p:cNvSpPr txBox="1"/>
          <p:nvPr/>
        </p:nvSpPr>
        <p:spPr>
          <a:xfrm>
            <a:off x="318770" y="638048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寄存器</a:t>
            </a:r>
          </a:p>
        </p:txBody>
      </p:sp>
      <p:sp>
        <p:nvSpPr>
          <p:cNvPr id="36" name="文本框 5"/>
          <p:cNvSpPr txBox="1"/>
          <p:nvPr/>
        </p:nvSpPr>
        <p:spPr>
          <a:xfrm>
            <a:off x="5267960" y="6379845"/>
            <a:ext cx="2609215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ram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5376545" y="1291590"/>
            <a:ext cx="63226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600bit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寄存器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存储到对应的寄存器处，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  	         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流水线设计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与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Keccak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运算可并行。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5376545" y="2223135"/>
            <a:ext cx="671512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集群：</a:t>
            </a:r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输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64bit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，经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8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时钟周期，依次存储到对应地址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</a:t>
            </a:r>
            <a:endParaRPr lang="en-US" altLang="zh-CN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  <a:p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数据的载体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Dram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，输入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/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出不支持同时运行。</a:t>
            </a:r>
          </a:p>
          <a:p>
            <a:pPr marL="1371600" lvl="3" indent="457200"/>
            <a:endParaRPr lang="zh-CN" altLang="en-US" sz="160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flipV="1">
            <a:off x="7818120" y="5052695"/>
            <a:ext cx="1284605" cy="50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8768715" y="4704080"/>
            <a:ext cx="327088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am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需待数据输入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出完毕后</a:t>
            </a:r>
          </a:p>
          <a:p>
            <a:pPr algn="ctr"/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</a:t>
            </a:r>
            <a:r>
              <a:rPr lang="en-US" altLang="zh-CN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eccak</a:t>
            </a:r>
            <a:r>
              <a:rPr lang="zh-CN" altLang="en-US" sz="160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算</a:t>
            </a:r>
          </a:p>
        </p:txBody>
      </p:sp>
      <p:sp>
        <p:nvSpPr>
          <p:cNvPr id="3" name="文本框 5"/>
          <p:cNvSpPr txBox="1"/>
          <p:nvPr/>
        </p:nvSpPr>
        <p:spPr>
          <a:xfrm>
            <a:off x="-6350" y="329946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数据载入示意（输出同理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乘方案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90924" y="690241"/>
            <a:ext cx="6803798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用矩阵乘法运算方案</a:t>
            </a:r>
          </a:p>
        </p:txBody>
      </p:sp>
      <p:sp>
        <p:nvSpPr>
          <p:cNvPr id="44" name="文本框 43"/>
          <p:cNvSpPr txBox="1"/>
          <p:nvPr>
            <p:custDataLst>
              <p:tags r:id="rId1"/>
            </p:custDataLst>
          </p:nvPr>
        </p:nvSpPr>
        <p:spPr>
          <a:xfrm>
            <a:off x="4933315" y="3044190"/>
            <a:ext cx="1884045" cy="9080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</a:p>
        </p:txBody>
      </p:sp>
      <p:sp>
        <p:nvSpPr>
          <p:cNvPr id="13" name="矩形 12"/>
          <p:cNvSpPr/>
          <p:nvPr/>
        </p:nvSpPr>
        <p:spPr>
          <a:xfrm>
            <a:off x="8199901" y="128666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圆角 42"/>
          <p:cNvSpPr/>
          <p:nvPr>
            <p:custDataLst>
              <p:tags r:id="rId2"/>
            </p:custDataLst>
          </p:nvPr>
        </p:nvSpPr>
        <p:spPr>
          <a:xfrm>
            <a:off x="803275" y="3044190"/>
            <a:ext cx="3340100" cy="1014730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876935" y="2970530"/>
            <a:ext cx="3192780" cy="10883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对于高性能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方案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左乘与右乘需要不同的计算次序和读写策略，难以用简易指令实现</a:t>
            </a:r>
          </a:p>
        </p:txBody>
      </p:sp>
      <p:graphicFrame>
        <p:nvGraphicFramePr>
          <p:cNvPr id="5" name="对象 4"/>
          <p:cNvGraphicFramePr/>
          <p:nvPr/>
        </p:nvGraphicFramePr>
        <p:xfrm>
          <a:off x="4772025" y="179324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392545" imgH="4161155" progId="Visio.Drawing.15">
                  <p:embed/>
                </p:oleObj>
              </mc:Choice>
              <mc:Fallback>
                <p:oleObj r:id="rId6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72025" y="179324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73050" y="1170940"/>
            <a:ext cx="4366895" cy="1799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i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-457200" algn="just">
              <a:lnSpc>
                <a:spcPct val="150000"/>
              </a:lnSpc>
              <a:buFont typeface="Wingdings" panose="05000000000000000000" charset="0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有的矩阵乘法都将左乘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，右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67640" y="4223385"/>
            <a:ext cx="44723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矩阵对加矩阵直接进行覆盖，节省存储空间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09295" y="5402580"/>
          <a:ext cx="3274060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4823460" imgH="1635760" progId="Visio.Drawing.15">
                  <p:embed/>
                </p:oleObj>
              </mc:Choice>
              <mc:Fallback>
                <p:oleObj r:id="rId8" imgW="4823460" imgH="163576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09295" y="5402580"/>
                        <a:ext cx="3274060" cy="1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，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两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叉存储，计算时可同时读取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8825230" y="786130"/>
          <a:ext cx="2842895" cy="529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80410" imgH="6333490" progId="Visio.Drawing.15">
                  <p:embed/>
                </p:oleObj>
              </mc:Choice>
              <mc:Fallback>
                <p:oleObj r:id="rId3" imgW="3280410" imgH="633349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25230" y="786130"/>
                        <a:ext cx="2842895" cy="529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4481195" y="2028825"/>
            <a:ext cx="3985260" cy="4043072"/>
            <a:chOff x="4812" y="2923"/>
            <a:chExt cx="6276" cy="6593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593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2124710" imgH="2363470" progId="Visio.Drawing.15">
                    <p:embed/>
                  </p:oleObj>
                </mc:Choice>
                <mc:Fallback>
                  <p:oleObj r:id="rId5" imgW="2124710" imgH="2363470" progId="Visio.Drawing.15">
                    <p:embed/>
                    <p:pic>
                      <p:nvPicPr>
                        <p:cNvPr id="0" name="图片 3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乘法</a:t>
              </a: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访存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534035" y="2997835"/>
            <a:ext cx="3766185" cy="3081020"/>
            <a:chOff x="896" y="2923"/>
            <a:chExt cx="5931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7" imgW="4610735" imgH="3091180" progId="Visio.Drawing.15">
                    <p:embed/>
                  </p:oleObj>
                </mc:Choice>
                <mc:Fallback>
                  <p:oleObj r:id="rId7" imgW="4610735" imgH="3091180" progId="Visio.Drawing.15">
                    <p:embed/>
                    <p:pic>
                      <p:nvPicPr>
                        <p:cNvPr id="0" name="图片 3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矩形 57"/>
            <p:cNvSpPr/>
            <p:nvPr/>
          </p:nvSpPr>
          <p:spPr>
            <a:xfrm>
              <a:off x="981" y="3251"/>
              <a:ext cx="5667" cy="3639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588010" y="2030730"/>
            <a:ext cx="2874010" cy="82994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lstStyle/>
          <a:p>
            <a:r>
              <a:rPr lang="zh-CN" altLang="en-US" sz="1600" b="1">
                <a:sym typeface="+mn-ea"/>
              </a:rPr>
              <a:t>右乘矩阵需要按行读取，因此</a:t>
            </a:r>
            <a:r>
              <a:rPr lang="en-US" altLang="zh-CN" sz="1600" b="1">
                <a:sym typeface="+mn-ea"/>
              </a:rPr>
              <a:t>S</a:t>
            </a:r>
            <a:r>
              <a:rPr lang="zh-CN" altLang="en-US" sz="1600" b="1">
                <a:sym typeface="+mn-ea"/>
              </a:rPr>
              <a:t>矩阵需调整存储顺序以适应矩阵乘法的形式</a:t>
            </a:r>
          </a:p>
        </p:txBody>
      </p:sp>
      <p:sp>
        <p:nvSpPr>
          <p:cNvPr id="2" name="矩形 1"/>
          <p:cNvSpPr/>
          <p:nvPr/>
        </p:nvSpPr>
        <p:spPr>
          <a:xfrm>
            <a:off x="1140182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生成顺序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他方案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乘法器，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875905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封装与解封装过程，当前的乘法器数目与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速度并不匹配，实际速度和单乘法器等价。考虑仅使用单乘法器。</a:t>
            </a:r>
          </a:p>
        </p:txBody>
      </p:sp>
      <p:graphicFrame>
        <p:nvGraphicFramePr>
          <p:cNvPr id="7" name="对象 6"/>
          <p:cNvGraphicFramePr/>
          <p:nvPr/>
        </p:nvGraphicFramePr>
        <p:xfrm>
          <a:off x="5455920" y="1614170"/>
          <a:ext cx="6576695" cy="259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766810" imgH="3531870" progId="Visio.Drawing.15">
                  <p:embed/>
                </p:oleObj>
              </mc:Choice>
              <mc:Fallback>
                <p:oleObj r:id="rId3" imgW="8766810" imgH="353187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55920" y="1614170"/>
                        <a:ext cx="6576695" cy="2592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26"/>
          <p:cNvSpPr/>
          <p:nvPr/>
        </p:nvSpPr>
        <p:spPr>
          <a:xfrm>
            <a:off x="207010" y="1856105"/>
            <a:ext cx="52489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平调点：单乘法器使得指令控制反而显得复杂，但是状态机和指令控制的资源开销难以估计差异。</a:t>
            </a:r>
          </a:p>
        </p:txBody>
      </p:sp>
      <p:sp>
        <p:nvSpPr>
          <p:cNvPr id="11" name="矩形 26"/>
          <p:cNvSpPr/>
          <p:nvPr/>
        </p:nvSpPr>
        <p:spPr>
          <a:xfrm>
            <a:off x="207010" y="2877820"/>
            <a:ext cx="52489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优点：节省乘法器资源，乘法器可以优化为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*8bit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（之前控制会显得复杂）</a:t>
            </a:r>
          </a:p>
        </p:txBody>
      </p:sp>
      <p:sp>
        <p:nvSpPr>
          <p:cNvPr id="12" name="矩形 26"/>
          <p:cNvSpPr/>
          <p:nvPr/>
        </p:nvSpPr>
        <p:spPr>
          <a:xfrm>
            <a:off x="207010" y="3899535"/>
            <a:ext cx="524891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缺点：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.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密钥生成过程的速度降低</a:t>
            </a:r>
          </a:p>
          <a:p>
            <a:pPr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        2.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方案略显朴素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他方案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乘法器，双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6334125" y="1492250"/>
          <a:ext cx="5361940" cy="314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749665" imgH="5620385" progId="Visio.Drawing.15">
                  <p:embed/>
                </p:oleObj>
              </mc:Choice>
              <mc:Fallback>
                <p:oleObj r:id="rId4" imgW="8749665" imgH="562038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34125" y="1492250"/>
                        <a:ext cx="5361940" cy="3145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26"/>
          <p:cNvSpPr/>
          <p:nvPr/>
        </p:nvSpPr>
        <p:spPr>
          <a:xfrm>
            <a:off x="207010" y="770255"/>
            <a:ext cx="787590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，动态生成计算。</a:t>
            </a:r>
          </a:p>
        </p:txBody>
      </p:sp>
      <p:sp>
        <p:nvSpPr>
          <p:cNvPr id="15" name="矩形 26"/>
          <p:cNvSpPr/>
          <p:nvPr/>
        </p:nvSpPr>
        <p:spPr>
          <a:xfrm>
            <a:off x="207010" y="1353820"/>
            <a:ext cx="7875905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优点：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消耗减少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缺点：多一个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资源开销</a:t>
            </a:r>
          </a:p>
        </p:txBody>
      </p:sp>
      <p:graphicFrame>
        <p:nvGraphicFramePr>
          <p:cNvPr id="16" name="表格 15"/>
          <p:cNvGraphicFramePr/>
          <p:nvPr>
            <p:custDataLst>
              <p:tags r:id="rId1"/>
            </p:custDataLst>
          </p:nvPr>
        </p:nvGraphicFramePr>
        <p:xfrm>
          <a:off x="394335" y="2578735"/>
          <a:ext cx="588645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54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03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21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66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</a:rPr>
                        <a:t>方案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M</a:t>
                      </a: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消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销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U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销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F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单</a:t>
                      </a: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6/30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816/2179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802/962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双</a:t>
                      </a: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Ha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1/21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3632/435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>
                          <a:latin typeface="微软雅黑" panose="020B0503020204020204" charset="-122"/>
                          <a:ea typeface="微软雅黑" panose="020B0503020204020204" charset="-122"/>
                        </a:rPr>
                        <a:t>1604/1924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他方案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单乘法器，双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6442804" y="6090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5" name="对象 4"/>
          <p:cNvGraphicFramePr/>
          <p:nvPr/>
        </p:nvGraphicFramePr>
        <p:xfrm>
          <a:off x="5446395" y="1005205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392545" imgH="4161155" progId="Visio.Drawing.15">
                  <p:embed/>
                </p:oleObj>
              </mc:Choice>
              <mc:Fallback>
                <p:oleObj r:id="rId4" imgW="6392545" imgH="416115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46395" y="1005205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276072" y="5740230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差异</a:t>
            </a:r>
          </a:p>
        </p:txBody>
      </p:sp>
      <p:sp>
        <p:nvSpPr>
          <p:cNvPr id="7" name="矩形 6"/>
          <p:cNvSpPr/>
          <p:nvPr/>
        </p:nvSpPr>
        <p:spPr>
          <a:xfrm>
            <a:off x="7770852" y="5740230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规划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71450" y="770255"/>
            <a:ext cx="436689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i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lvl="1" indent="0" algn="just">
              <a:lnSpc>
                <a:spcPct val="150000"/>
              </a:lnSpc>
              <a:buFont typeface="Wingdings" panose="05000000000000000000" charset="0"/>
              <a:buNone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由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,S’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动态生成，一整个双端口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即可满足读写要求。</a:t>
            </a: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250825" y="2353945"/>
          <a:ext cx="4785995" cy="28340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53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5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3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8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方案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M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块数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估算周期数</a:t>
                      </a:r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48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'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不共用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约</a:t>
                      </a:r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3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千万</a:t>
                      </a:r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88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'</a:t>
                      </a:r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共用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封装和解封装翻倍</a:t>
                      </a:r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mNiZWEwODdlZDIzYjc5YmFjMDQ0MDFmZmI3ODkyNWY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3.5,&quot;left&quot;:-46.5,&quot;top&quot;:237.7,&quot;width&quot;:390.95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42*211"/>
  <p:tag name="TABLE_ENDDRAG_RECT" val="23*254*442*2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376*223"/>
  <p:tag name="TABLE_ENDDRAG_RECT" val="19*189*376*22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765</Words>
  <Application>Microsoft Office PowerPoint</Application>
  <PresentationFormat>宽屏</PresentationFormat>
  <Paragraphs>121</Paragraphs>
  <Slides>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等线</vt:lpstr>
      <vt:lpstr>等线 Light</vt:lpstr>
      <vt:lpstr>华文细黑</vt:lpstr>
      <vt:lpstr>微软雅黑</vt:lpstr>
      <vt:lpstr>Arial</vt:lpstr>
      <vt:lpstr>Wingdings</vt:lpstr>
      <vt:lpstr>Office 主题​​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正鹏 赵</cp:lastModifiedBy>
  <cp:revision>1178</cp:revision>
  <dcterms:created xsi:type="dcterms:W3CDTF">2023-07-28T09:55:00Z</dcterms:created>
  <dcterms:modified xsi:type="dcterms:W3CDTF">2025-06-04T11:5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20305</vt:lpwstr>
  </property>
</Properties>
</file>